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759391" w14:textId="741AE025" w:rsidR="00896B66" w:rsidRDefault="008C6347">
      <w:r>
        <w:rPr>
          <w:noProof/>
        </w:rPr>
        <w:object w:dxaOrig="1440" w:dyaOrig="1440" w14:anchorId="2903BA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61.5pt;margin-top:20.5pt;width:537.95pt;height:151.4pt;z-index:251658240;mso-position-horizontal-relative:text;mso-position-vertical-relative:text;mso-width-relative:page;mso-height-relative:page">
            <v:imagedata r:id="rId6" o:title=""/>
            <w10:wrap type="topAndBottom"/>
          </v:shape>
          <o:OLEObject Type="Embed" ProgID="Visio.Drawing.15" ShapeID="_x0000_s1026" DrawAspect="Content" ObjectID="_1747033742" r:id="rId7"/>
        </w:object>
      </w:r>
    </w:p>
    <w:sectPr w:rsidR="00896B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A96389" w14:textId="77777777" w:rsidR="00DB576D" w:rsidRDefault="00DB576D" w:rsidP="008C6347">
      <w:r>
        <w:separator/>
      </w:r>
    </w:p>
  </w:endnote>
  <w:endnote w:type="continuationSeparator" w:id="0">
    <w:p w14:paraId="54D474F3" w14:textId="77777777" w:rsidR="00DB576D" w:rsidRDefault="00DB576D" w:rsidP="008C63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16DDCB" w14:textId="77777777" w:rsidR="00DB576D" w:rsidRDefault="00DB576D" w:rsidP="008C6347">
      <w:r>
        <w:separator/>
      </w:r>
    </w:p>
  </w:footnote>
  <w:footnote w:type="continuationSeparator" w:id="0">
    <w:p w14:paraId="200A9899" w14:textId="77777777" w:rsidR="00DB576D" w:rsidRDefault="00DB576D" w:rsidP="008C634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4072"/>
    <w:rsid w:val="00675ECC"/>
    <w:rsid w:val="00896B66"/>
    <w:rsid w:val="008C6347"/>
    <w:rsid w:val="00AA4072"/>
    <w:rsid w:val="00DB57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D2D4CD1-C0E6-4E9B-9711-A5E40B8FC3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C63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C634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C634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C634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0</Words>
  <Characters>1</Characters>
  <Application>Microsoft Office Word</Application>
  <DocSecurity>0</DocSecurity>
  <Lines>1</Lines>
  <Paragraphs>1</Paragraphs>
  <ScaleCrop>false</ScaleCrop>
  <Company/>
  <LinksUpToDate>false</LinksUpToDate>
  <CharactersWithSpaces>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霍</dc:creator>
  <cp:keywords/>
  <dc:description/>
  <cp:lastModifiedBy>霍</cp:lastModifiedBy>
  <cp:revision>2</cp:revision>
  <dcterms:created xsi:type="dcterms:W3CDTF">2023-05-31T02:22:00Z</dcterms:created>
  <dcterms:modified xsi:type="dcterms:W3CDTF">2023-05-31T02:22:00Z</dcterms:modified>
</cp:coreProperties>
</file>